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1188" w:rsidRPr="002D6460" w:rsidRDefault="00641188" w:rsidP="002D6460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D646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6460">
        <w:rPr>
          <w:rFonts w:ascii="標楷體" w:eastAsia="標楷體" w:hAnsi="標楷體"/>
          <w:sz w:val="36"/>
          <w:szCs w:val="36"/>
        </w:rPr>
        <w:t>/</w:t>
      </w:r>
      <w:r w:rsidRPr="002D646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77"/>
        <w:gridCol w:w="4543"/>
        <w:gridCol w:w="1151"/>
        <w:gridCol w:w="1041"/>
        <w:gridCol w:w="1296"/>
      </w:tblGrid>
      <w:tr w:rsidR="002D6460" w:rsidRPr="002D6460" w:rsidTr="007636A3">
        <w:trPr>
          <w:jc w:val="center"/>
        </w:trPr>
        <w:tc>
          <w:tcPr>
            <w:tcW w:w="8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2D6460" w:rsidP="001D5A28">
            <w:pPr>
              <w:pStyle w:val="31"/>
            </w:pPr>
            <w:hyperlink w:anchor="總務處" w:history="1">
              <w:bookmarkStart w:id="0" w:name="_Toc92798126"/>
              <w:bookmarkStart w:id="1" w:name="_Toc99130137"/>
              <w:bookmarkStart w:id="2" w:name="_Toc161926487"/>
              <w:r w:rsidR="00641188" w:rsidRPr="002D6460">
                <w:rPr>
                  <w:rStyle w:val="a3"/>
                  <w:rFonts w:hint="eastAsia"/>
                  <w:color w:val="auto"/>
                </w:rPr>
                <w:t>1130-003-2</w:t>
              </w:r>
              <w:bookmarkStart w:id="3" w:name="校車管理作業—校車事故異常管理"/>
              <w:r w:rsidR="00641188" w:rsidRPr="002D6460">
                <w:rPr>
                  <w:rStyle w:val="a3"/>
                  <w:rFonts w:hint="eastAsia"/>
                  <w:color w:val="auto"/>
                </w:rPr>
                <w:t>校車管理作業-校車事故、異常管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D6460" w:rsidRPr="002D6460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646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646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646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D6460" w:rsidRPr="002D6460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188" w:rsidRPr="002D6460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41188" w:rsidRPr="002D6460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新訂</w:t>
            </w:r>
          </w:p>
          <w:p w:rsidR="00641188" w:rsidRPr="002D6460" w:rsidRDefault="00641188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/>
              </w:rPr>
              <w:t>10</w:t>
            </w:r>
            <w:r w:rsidRPr="002D6460">
              <w:rPr>
                <w:rFonts w:ascii="標楷體" w:eastAsia="標楷體" w:hAnsi="標楷體" w:hint="eastAsia"/>
              </w:rPr>
              <w:t>5</w:t>
            </w:r>
            <w:r w:rsidRPr="002D6460">
              <w:rPr>
                <w:rFonts w:ascii="標楷體" w:eastAsia="標楷體" w:hAnsi="標楷體"/>
              </w:rPr>
              <w:t>.</w:t>
            </w:r>
            <w:r w:rsidRPr="002D6460">
              <w:rPr>
                <w:rFonts w:ascii="標楷體" w:eastAsia="標楷體" w:hAnsi="標楷體" w:hint="eastAsia"/>
              </w:rPr>
              <w:t>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6460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2D6460" w:rsidRPr="002D6460" w:rsidTr="007636A3">
        <w:trPr>
          <w:jc w:val="center"/>
        </w:trPr>
        <w:tc>
          <w:tcPr>
            <w:tcW w:w="8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1188" w:rsidRPr="002D6460" w:rsidRDefault="00641188" w:rsidP="007636A3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修正原因：配合內控文件審查意見修改。</w:t>
            </w:r>
          </w:p>
          <w:p w:rsidR="00641188" w:rsidRPr="002D6460" w:rsidRDefault="00641188" w:rsidP="007636A3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修正處：</w:t>
            </w:r>
          </w:p>
          <w:p w:rsidR="00641188" w:rsidRPr="002D6460" w:rsidRDefault="00641188" w:rsidP="007636A3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(1)修正流程圖中異常通知及事故通知。</w:t>
            </w:r>
          </w:p>
          <w:p w:rsidR="00641188" w:rsidRPr="002D6460" w:rsidRDefault="00641188" w:rsidP="007636A3">
            <w:pPr>
              <w:tabs>
                <w:tab w:val="left" w:pos="960"/>
              </w:tabs>
              <w:ind w:leftChars="33" w:left="79"/>
              <w:jc w:val="both"/>
              <w:textAlignment w:val="baseline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(2)新增表單3.4.事故處理是否報警並領取三聯單、3.5.事故發生校車駕駛員是否有責任、3.6 校車駕駛有事故責任時，賠償金額是否適當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2D6460">
              <w:rPr>
                <w:rFonts w:ascii="標楷體" w:eastAsia="標楷體" w:hAnsi="標楷體" w:hint="eastAsia"/>
              </w:rPr>
              <w:t>珮</w:t>
            </w:r>
            <w:proofErr w:type="gramEnd"/>
            <w:r w:rsidRPr="002D6460">
              <w:rPr>
                <w:rFonts w:ascii="標楷體" w:eastAsia="標楷體" w:hAnsi="標楷體" w:hint="eastAsia"/>
              </w:rPr>
              <w:t>瑀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DE73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6460">
              <w:rPr>
                <w:rFonts w:ascii="標楷體" w:eastAsia="標楷體" w:hAnsi="標楷體" w:cs="Times New Roman" w:hint="eastAsia"/>
              </w:rPr>
              <w:t>111.12.28</w:t>
            </w:r>
          </w:p>
          <w:p w:rsidR="00641188" w:rsidRPr="002D6460" w:rsidRDefault="00641188" w:rsidP="00DE73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6460">
              <w:rPr>
                <w:rFonts w:ascii="標楷體" w:eastAsia="標楷體" w:hAnsi="標楷體" w:cs="Times New Roman" w:hint="eastAsia"/>
              </w:rPr>
              <w:t>111-3</w:t>
            </w:r>
          </w:p>
          <w:p w:rsidR="00641188" w:rsidRPr="002D6460" w:rsidRDefault="00641188" w:rsidP="00DE73D5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646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41188" w:rsidRPr="002D6460" w:rsidRDefault="00641188" w:rsidP="007636A3">
      <w:pPr>
        <w:jc w:val="right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D646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41188" w:rsidRPr="002D6460" w:rsidRDefault="00641188" w:rsidP="007636A3">
      <w:pPr>
        <w:widowControl/>
        <w:rPr>
          <w:rFonts w:ascii="標楷體" w:eastAsia="標楷體" w:hAnsi="標楷體"/>
        </w:rPr>
      </w:pPr>
      <w:r w:rsidRPr="002D646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356637" wp14:editId="1A9F0FDE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40" name="文字方塊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41188" w:rsidRPr="00DE73D5" w:rsidRDefault="00641188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0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9</w:t>
                            </w:r>
                            <w:r w:rsidRPr="00DE73D5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DE73D5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3</w:t>
                            </w:r>
                          </w:p>
                          <w:p w:rsidR="00641188" w:rsidRPr="00DE73D5" w:rsidRDefault="00641188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73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641188" w:rsidRPr="00DE73D5" w:rsidRDefault="00641188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356637" id="_x0000_t202" coordsize="21600,21600" o:spt="202" path="m,l,21600r21600,l21600,xe">
                <v:stroke joinstyle="miter"/>
                <v:path gradientshapeok="t" o:connecttype="rect"/>
              </v:shapetype>
              <v:shape id="文字方塊 440" o:spid="_x0000_s1026" type="#_x0000_t202" style="position:absolute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" fillcolor="white [3201]" stroked="f" strokeweight="1pt">
                <v:textbox>
                  <w:txbxContent>
                    <w:p w:rsidR="00641188" w:rsidRPr="00DE73D5" w:rsidRDefault="00641188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0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9</w:t>
                      </w:r>
                      <w:r w:rsidRPr="00DE73D5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DE73D5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3</w:t>
                      </w:r>
                    </w:p>
                    <w:p w:rsidR="00641188" w:rsidRPr="00DE73D5" w:rsidRDefault="00641188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73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641188" w:rsidRPr="00DE73D5" w:rsidRDefault="00641188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D6460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2D6460" w:rsidRPr="002D6460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646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6460" w:rsidRPr="002D6460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版本/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6460" w:rsidRPr="002D6460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6460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6460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2D6460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:rsidR="00641188" w:rsidRPr="002D6460" w:rsidRDefault="00641188" w:rsidP="00DE73D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6460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第1頁/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共</w:t>
            </w:r>
            <w:r w:rsidRPr="002D6460">
              <w:rPr>
                <w:rFonts w:ascii="標楷體" w:eastAsia="標楷體" w:hAnsi="標楷體" w:hint="eastAsia"/>
                <w:sz w:val="20"/>
              </w:rPr>
              <w:t>2</w:t>
            </w:r>
            <w:r w:rsidRPr="002D646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41188" w:rsidRPr="002D6460" w:rsidRDefault="00641188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2D6460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D646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41188" w:rsidRPr="002D6460" w:rsidRDefault="00641188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6460">
        <w:rPr>
          <w:rFonts w:ascii="標楷體" w:eastAsia="標楷體" w:hAnsi="標楷體" w:hint="eastAsia"/>
          <w:b/>
          <w:bCs/>
        </w:rPr>
        <w:t>1</w:t>
      </w:r>
      <w:r w:rsidRPr="002D6460">
        <w:rPr>
          <w:rFonts w:ascii="標楷體" w:eastAsia="標楷體" w:hAnsi="標楷體"/>
          <w:b/>
          <w:bCs/>
        </w:rPr>
        <w:t>.</w:t>
      </w:r>
      <w:r w:rsidRPr="002D6460">
        <w:rPr>
          <w:rFonts w:ascii="標楷體" w:eastAsia="標楷體" w:hAnsi="標楷體" w:hint="eastAsia"/>
          <w:b/>
          <w:bCs/>
        </w:rPr>
        <w:t>流程圖：</w:t>
      </w:r>
    </w:p>
    <w:p w:rsidR="00641188" w:rsidRPr="002D6460" w:rsidRDefault="00641188" w:rsidP="00CC67FB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2D6460">
        <w:rPr>
          <w:rFonts w:hAnsi="標楷體"/>
        </w:rPr>
        <w:object w:dxaOrig="589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8in" o:ole="">
            <v:imagedata r:id="rId5" o:title=""/>
          </v:shape>
          <o:OLEObject Type="Embed" ProgID="Visio.Drawing.11" ShapeID="_x0000_i1025" DrawAspect="Content" ObjectID="_1803379261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0"/>
        <w:gridCol w:w="1844"/>
        <w:gridCol w:w="1217"/>
        <w:gridCol w:w="1289"/>
        <w:gridCol w:w="1176"/>
      </w:tblGrid>
      <w:tr w:rsidR="002D6460" w:rsidRPr="002D6460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646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D6460" w:rsidRPr="002D6460" w:rsidTr="007636A3">
        <w:trPr>
          <w:jc w:val="center"/>
        </w:trPr>
        <w:tc>
          <w:tcPr>
            <w:tcW w:w="217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版本/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D6460" w:rsidRPr="002D6460" w:rsidTr="007636A3">
        <w:trPr>
          <w:trHeight w:val="663"/>
          <w:jc w:val="center"/>
        </w:trPr>
        <w:tc>
          <w:tcPr>
            <w:tcW w:w="217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6460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6460">
              <w:rPr>
                <w:rFonts w:ascii="標楷體" w:eastAsia="標楷體" w:hAnsi="標楷體" w:hint="eastAsia"/>
                <w:b/>
              </w:rPr>
              <w:t>校車事故、異常管理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</w:rPr>
              <w:t>1130-003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2D6460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6460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2D6460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第2頁/</w:t>
            </w:r>
          </w:p>
          <w:p w:rsidR="00641188" w:rsidRPr="002D6460" w:rsidRDefault="00641188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6460">
              <w:rPr>
                <w:rFonts w:ascii="標楷體" w:eastAsia="標楷體" w:hAnsi="標楷體"/>
                <w:sz w:val="20"/>
              </w:rPr>
              <w:t>共</w:t>
            </w:r>
            <w:r w:rsidRPr="002D6460">
              <w:rPr>
                <w:rFonts w:ascii="標楷體" w:eastAsia="標楷體" w:hAnsi="標楷體" w:hint="eastAsia"/>
                <w:sz w:val="20"/>
              </w:rPr>
              <w:t>2</w:t>
            </w:r>
            <w:r w:rsidRPr="002D646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41188" w:rsidRPr="002D6460" w:rsidRDefault="00641188" w:rsidP="007636A3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</w:rPr>
      </w:pPr>
      <w:r w:rsidRPr="002D6460">
        <w:rPr>
          <w:rFonts w:hAnsi="標楷體" w:hint="eastAsia"/>
          <w:sz w:val="16"/>
          <w:szCs w:val="16"/>
        </w:rPr>
        <w:t>回</w:t>
      </w:r>
      <w:hyperlink w:anchor="總務處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2D6460">
        <w:rPr>
          <w:rFonts w:hAnsi="標楷體" w:hint="eastAsia"/>
          <w:sz w:val="16"/>
          <w:szCs w:val="16"/>
        </w:rPr>
        <w:t>、</w:t>
      </w:r>
      <w:hyperlink w:anchor="目錄" w:history="1">
        <w:r w:rsidRPr="002D646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41188" w:rsidRPr="002D6460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6460">
        <w:rPr>
          <w:rFonts w:ascii="標楷體" w:eastAsia="標楷體" w:hAnsi="標楷體" w:hint="eastAsia"/>
          <w:b/>
        </w:rPr>
        <w:t>2.作業程序：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1.校車駕駛員依服務要點執勤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2.校車駕駛員實施車輛保養及維修作業，每日需填寫「公務車檢查表」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3.總務處事務組接受乘客申訴或事故通報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4.總務處事務組承辦人進行客訴調查或事故處理、修復車輛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5.懲處有過失校車駕駛員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6.有過失校車駕駛員賠償損失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2.7.結案報告，通知申訴人處理結果，與事故相對人進行和解。</w:t>
      </w:r>
    </w:p>
    <w:p w:rsidR="00641188" w:rsidRPr="002D6460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6460">
        <w:rPr>
          <w:rFonts w:ascii="標楷體" w:eastAsia="標楷體" w:hAnsi="標楷體" w:hint="eastAsia"/>
          <w:b/>
        </w:rPr>
        <w:t>3.控制重點：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1.校車駕駛員平時是否依服務要點執勤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2.校車駕駛員平時是否進行保養及維修作業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3.乘客申訴是否為事實。</w:t>
      </w:r>
    </w:p>
    <w:p w:rsidR="00641188" w:rsidRPr="002D6460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4.事故處理是否報警並領取三聯單。</w:t>
      </w:r>
    </w:p>
    <w:p w:rsidR="00641188" w:rsidRPr="002D6460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5.事故發生校車駕駛員是否有責任。</w:t>
      </w:r>
    </w:p>
    <w:p w:rsidR="00641188" w:rsidRPr="002D6460" w:rsidRDefault="00641188" w:rsidP="0075220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6校車駕駛有事故責任時，賠償金額是否適當。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3.7.對校車駕駛員之處分是否公平。</w:t>
      </w:r>
    </w:p>
    <w:p w:rsidR="00641188" w:rsidRPr="002D6460" w:rsidRDefault="00641188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6460">
        <w:rPr>
          <w:rFonts w:ascii="標楷體" w:eastAsia="標楷體" w:hAnsi="標楷體" w:hint="eastAsia"/>
          <w:b/>
        </w:rPr>
        <w:t>4.使用表單：</w:t>
      </w:r>
    </w:p>
    <w:p w:rsidR="00641188" w:rsidRPr="002D6460" w:rsidRDefault="00641188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4.1.佛光大學公務車檢查表。</w:t>
      </w:r>
    </w:p>
    <w:p w:rsidR="00641188" w:rsidRPr="002D6460" w:rsidRDefault="00641188" w:rsidP="002D64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D6460">
        <w:rPr>
          <w:rFonts w:ascii="標楷體" w:eastAsia="標楷體" w:hAnsi="標楷體" w:hint="eastAsia"/>
          <w:b/>
        </w:rPr>
        <w:t>5.依據及相關文件：</w:t>
      </w:r>
    </w:p>
    <w:p w:rsidR="002D6460" w:rsidRDefault="00641188" w:rsidP="002D6460">
      <w:pPr>
        <w:ind w:leftChars="100" w:left="240"/>
        <w:rPr>
          <w:rFonts w:ascii="標楷體" w:eastAsia="標楷體" w:hAnsi="標楷體"/>
        </w:rPr>
      </w:pPr>
      <w:r w:rsidRPr="002D6460">
        <w:rPr>
          <w:rFonts w:ascii="標楷體" w:eastAsia="標楷體" w:hAnsi="標楷體" w:hint="eastAsia"/>
        </w:rPr>
        <w:t>5.1.佛光大學校車駕駛員服務要點。</w:t>
      </w:r>
    </w:p>
    <w:p w:rsidR="004234BF" w:rsidRPr="002D6460" w:rsidRDefault="004234BF" w:rsidP="002D6460">
      <w:pPr>
        <w:tabs>
          <w:tab w:val="left" w:pos="960"/>
        </w:tabs>
      </w:pPr>
      <w:bookmarkStart w:id="4" w:name="_GoBack"/>
      <w:bookmarkEnd w:id="4"/>
    </w:p>
    <w:sectPr w:rsidR="004234BF" w:rsidRPr="002D6460" w:rsidSect="002D6460">
      <w:pgSz w:w="11906" w:h="16838"/>
      <w:pgMar w:top="1134" w:right="1134" w:bottom="1134" w:left="1134" w:header="851" w:footer="992" w:gutter="0"/>
      <w:cols w:space="425"/>
      <w:docGrid w:type="linesAndChar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1188"/>
    <w:rsid w:val="002D6460"/>
    <w:rsid w:val="004234BF"/>
    <w:rsid w:val="00641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F3D65E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4118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118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4118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4118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4118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41188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64118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64118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EB2CBF-807F-4478-8AF0-8CD4AFCC4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59</Words>
  <Characters>907</Characters>
  <Application>Microsoft Office Word</Application>
  <DocSecurity>0</DocSecurity>
  <Lines>7</Lines>
  <Paragraphs>2</Paragraphs>
  <ScaleCrop>false</ScaleCrop>
  <Company/>
  <LinksUpToDate>false</LinksUpToDate>
  <CharactersWithSpaces>1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5:55:00Z</dcterms:modified>
</cp:coreProperties>
</file>